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7961" w:rsidRDefault="007611CF" w:rsidP="00A2214C">
      <w:pPr>
        <w:pStyle w:val="Heading1"/>
      </w:pPr>
      <w:r>
        <w:t>Physical view tomcat session</w:t>
      </w:r>
      <w:r w:rsidR="00171AD0">
        <w:t xml:space="preserve"> (Primary, backup)</w:t>
      </w:r>
    </w:p>
    <w:p w:rsidR="00667961" w:rsidRPr="00667961" w:rsidRDefault="00667961" w:rsidP="00667961"/>
    <w:p w:rsidR="00667961" w:rsidRDefault="00667961" w:rsidP="00667961">
      <w:r>
        <w:object w:dxaOrig="14546" w:dyaOrig="3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6.75pt" o:ole="">
            <v:imagedata r:id="rId5" o:title=""/>
          </v:shape>
          <o:OLEObject Type="Embed" ProgID="Visio.Drawing.11" ShapeID="_x0000_i1025" DrawAspect="Content" ObjectID="_1483825575" r:id="rId6"/>
        </w:object>
      </w:r>
    </w:p>
    <w:p w:rsidR="00083D3E" w:rsidRDefault="00AC22E7" w:rsidP="00667961">
      <w:r>
        <w:t>Hình miêu tả tổng quát. Biên phải là kết quả đạt được, khi 1 session tạo ở tomcat2 thì tự động backup ở tomcat1, nếu tomcat2 tắt thì session đó tiếp tục làm việc ở tomcat1.</w:t>
      </w:r>
    </w:p>
    <w:p w:rsidR="00FD251F" w:rsidRDefault="00FD251F" w:rsidP="00667961">
      <w:r>
        <w:t>Các bước thực hiện</w:t>
      </w:r>
      <w:r w:rsidR="00496A2E">
        <w:t>, có 3 bước chính</w:t>
      </w:r>
    </w:p>
    <w:p w:rsidR="00FD251F" w:rsidRDefault="00496A2E" w:rsidP="00FD251F">
      <w:pPr>
        <w:pStyle w:val="ListParagraph"/>
        <w:numPr>
          <w:ilvl w:val="0"/>
          <w:numId w:val="6"/>
        </w:numPr>
      </w:pPr>
      <w:r>
        <w:t>Thiết lập để c</w:t>
      </w:r>
      <w:r w:rsidR="00FD251F">
        <w:t>ác máy có tomcat kết nối với nhau (multicast routing)</w:t>
      </w:r>
    </w:p>
    <w:p w:rsidR="00FD251F" w:rsidRDefault="00FD251F" w:rsidP="00FD251F">
      <w:pPr>
        <w:pStyle w:val="ListParagraph"/>
        <w:numPr>
          <w:ilvl w:val="0"/>
          <w:numId w:val="6"/>
        </w:numPr>
      </w:pPr>
      <w:r>
        <w:t>Thêm cluster vào cho các server.xml tomcat</w:t>
      </w:r>
      <w:r w:rsidR="007611CF">
        <w:t>, cập nhật port.</w:t>
      </w:r>
    </w:p>
    <w:p w:rsidR="00FD251F" w:rsidRDefault="00FD251F" w:rsidP="00FD251F">
      <w:pPr>
        <w:pStyle w:val="ListParagraph"/>
        <w:numPr>
          <w:ilvl w:val="0"/>
          <w:numId w:val="6"/>
        </w:numPr>
      </w:pPr>
      <w:r>
        <w:t xml:space="preserve">Thêm </w:t>
      </w:r>
      <w:r w:rsidRPr="00FD251F">
        <w:t>&lt;distributable/&gt;</w:t>
      </w:r>
      <w:r>
        <w:t xml:space="preserve"> vào web.xml trong thư mục balance của mỗi tomcat.</w:t>
      </w:r>
    </w:p>
    <w:p w:rsidR="00CD41BC" w:rsidRDefault="00C61005" w:rsidP="00CD41BC">
      <w:r>
        <w:t>Các link cần quan tâm</w:t>
      </w:r>
      <w:r w:rsidR="00CD41BC">
        <w:t>.</w:t>
      </w:r>
    </w:p>
    <w:p w:rsidR="00495C67" w:rsidRDefault="00495C67" w:rsidP="00252F33">
      <w:pPr>
        <w:pStyle w:val="ListParagraph"/>
        <w:numPr>
          <w:ilvl w:val="0"/>
          <w:numId w:val="6"/>
        </w:numPr>
      </w:pPr>
      <w:r>
        <w:t>Phải thiết lập được balance là điều đầu tiên</w:t>
      </w:r>
      <w:r w:rsidR="00ED1939">
        <w:t xml:space="preserve"> (</w:t>
      </w:r>
      <w:r w:rsidR="00380222">
        <w:t xml:space="preserve">apache có </w:t>
      </w:r>
      <w:bookmarkStart w:id="0" w:name="_GoBack"/>
      <w:bookmarkEnd w:id="0"/>
      <w:r w:rsidR="00ED1939">
        <w:t>mod_j</w:t>
      </w:r>
      <w:r w:rsidR="00380222">
        <w:t>k với</w:t>
      </w:r>
      <w:r w:rsidR="00ED1939">
        <w:t xml:space="preserve"> tomcat,tomcat2)</w:t>
      </w:r>
    </w:p>
    <w:p w:rsidR="00252F33" w:rsidRDefault="00252F33" w:rsidP="00252F33">
      <w:pPr>
        <w:pStyle w:val="ListParagraph"/>
        <w:numPr>
          <w:ilvl w:val="0"/>
          <w:numId w:val="6"/>
        </w:numPr>
      </w:pPr>
      <w:hyperlink r:id="rId7" w:history="1">
        <w:r w:rsidRPr="00B43A45">
          <w:rPr>
            <w:rStyle w:val="Hyperlink"/>
          </w:rPr>
          <w:t>http://localhost:8080/manager/html</w:t>
        </w:r>
      </w:hyperlink>
      <w:r w:rsidRPr="00252F33">
        <w:t>?</w:t>
      </w:r>
    </w:p>
    <w:p w:rsidR="00252F33" w:rsidRDefault="00252F33" w:rsidP="00252F33">
      <w:pPr>
        <w:pStyle w:val="ListParagraph"/>
        <w:numPr>
          <w:ilvl w:val="0"/>
          <w:numId w:val="6"/>
        </w:numPr>
      </w:pPr>
      <w:hyperlink r:id="rId8" w:history="1">
        <w:r w:rsidRPr="00B43A45">
          <w:rPr>
            <w:rStyle w:val="Hyperlink"/>
          </w:rPr>
          <w:t>http://localhost:8080/manager/html</w:t>
        </w:r>
      </w:hyperlink>
      <w:r w:rsidRPr="00252F33">
        <w:t>?</w:t>
      </w:r>
    </w:p>
    <w:p w:rsidR="00252F33" w:rsidRDefault="00252F33" w:rsidP="00252F33">
      <w:pPr>
        <w:pStyle w:val="ListParagraph"/>
        <w:numPr>
          <w:ilvl w:val="0"/>
          <w:numId w:val="6"/>
        </w:numPr>
      </w:pPr>
      <w:hyperlink r:id="rId9" w:history="1">
        <w:r w:rsidRPr="00B43A45">
          <w:rPr>
            <w:rStyle w:val="Hyperlink"/>
          </w:rPr>
          <w:t>http://localhost/SessionListener/index.jsp</w:t>
        </w:r>
      </w:hyperlink>
    </w:p>
    <w:p w:rsidR="00252F33" w:rsidRDefault="00252F33" w:rsidP="00CB25F5">
      <w:pPr>
        <w:pStyle w:val="ListParagraph"/>
        <w:numPr>
          <w:ilvl w:val="0"/>
          <w:numId w:val="6"/>
        </w:numPr>
      </w:pPr>
      <w:r w:rsidRPr="00252F33">
        <w:t>tomcat\webapps\SessionListener</w:t>
      </w:r>
      <w:r w:rsidR="00CB25F5" w:rsidRPr="00CB25F5">
        <w:t xml:space="preserve"> \WEB-INF</w:t>
      </w:r>
      <w:r w:rsidR="00CB25F5">
        <w:t>\web.xml</w:t>
      </w:r>
    </w:p>
    <w:p w:rsidR="00252F33" w:rsidRDefault="00252F33" w:rsidP="00252F33">
      <w:pPr>
        <w:pStyle w:val="ListParagraph"/>
        <w:numPr>
          <w:ilvl w:val="0"/>
          <w:numId w:val="6"/>
        </w:numPr>
      </w:pPr>
      <w:r w:rsidRPr="00252F33">
        <w:t>tomcat</w:t>
      </w:r>
      <w:r>
        <w:t>1</w:t>
      </w:r>
      <w:r w:rsidRPr="00252F33">
        <w:t>\webapps\SessionListener</w:t>
      </w:r>
      <w:r w:rsidR="00CB25F5" w:rsidRPr="00CB25F5">
        <w:t xml:space="preserve"> \WEB-INF</w:t>
      </w:r>
      <w:r w:rsidR="00CB25F5">
        <w:t>\web.xml</w:t>
      </w:r>
    </w:p>
    <w:p w:rsidR="00CB25F5" w:rsidRDefault="000C6410" w:rsidP="000C6410">
      <w:pPr>
        <w:pStyle w:val="ListParagraph"/>
        <w:numPr>
          <w:ilvl w:val="0"/>
          <w:numId w:val="6"/>
        </w:numPr>
      </w:pPr>
      <w:r w:rsidRPr="000C6410">
        <w:t>tomcat\conf</w:t>
      </w:r>
      <w:r>
        <w:t>\server.xml</w:t>
      </w:r>
    </w:p>
    <w:p w:rsidR="000C6410" w:rsidRDefault="000C6410" w:rsidP="000C6410">
      <w:pPr>
        <w:pStyle w:val="ListParagraph"/>
        <w:numPr>
          <w:ilvl w:val="0"/>
          <w:numId w:val="6"/>
        </w:numPr>
      </w:pPr>
      <w:r w:rsidRPr="000C6410">
        <w:t>tomcat</w:t>
      </w:r>
      <w:r>
        <w:t>1</w:t>
      </w:r>
      <w:r w:rsidRPr="000C6410">
        <w:t>\conf</w:t>
      </w:r>
      <w:r>
        <w:t>\server.xml</w:t>
      </w:r>
    </w:p>
    <w:p w:rsidR="006556CE" w:rsidRPr="00667961" w:rsidRDefault="006556CE" w:rsidP="000C6410">
      <w:pPr>
        <w:pStyle w:val="ListParagraph"/>
        <w:numPr>
          <w:ilvl w:val="0"/>
          <w:numId w:val="6"/>
        </w:numPr>
      </w:pPr>
      <w:r w:rsidRPr="00252F33">
        <w:t>SessionListener</w:t>
      </w:r>
      <w:r>
        <w:t xml:space="preserve"> source folder</w:t>
      </w:r>
    </w:p>
    <w:p w:rsidR="00B04A28" w:rsidRDefault="008469C7" w:rsidP="00A2214C">
      <w:pPr>
        <w:pStyle w:val="Heading1"/>
      </w:pPr>
      <w:r>
        <w:t>1: Enable Multicast routing</w:t>
      </w:r>
    </w:p>
    <w:p w:rsidR="00626E16" w:rsidRPr="00626E16" w:rsidRDefault="00626E16" w:rsidP="00626E16">
      <w:pPr>
        <w:pStyle w:val="ListParagraph"/>
        <w:numPr>
          <w:ilvl w:val="0"/>
          <w:numId w:val="1"/>
        </w:numPr>
        <w:shd w:val="clear" w:color="auto" w:fill="FFFFFF"/>
        <w:spacing w:after="240" w:line="267" w:lineRule="atLeast"/>
        <w:textAlignment w:val="baseline"/>
        <w:rPr>
          <w:rFonts w:ascii="Arial" w:eastAsia="Times New Roman" w:hAnsi="Arial" w:cs="Arial"/>
          <w:color w:val="000000"/>
          <w:sz w:val="21"/>
          <w:szCs w:val="21"/>
        </w:rPr>
      </w:pPr>
      <w:r w:rsidRPr="00626E16">
        <w:rPr>
          <w:rFonts w:ascii="Arial" w:eastAsia="Times New Roman" w:hAnsi="Arial" w:cs="Arial"/>
          <w:color w:val="000000"/>
          <w:sz w:val="21"/>
          <w:szCs w:val="21"/>
        </w:rPr>
        <w:t>How do I know if IP Multicasting is enabled on my network in Windows?</w:t>
      </w:r>
      <w:r w:rsidR="00F61C5D">
        <w:rPr>
          <w:rFonts w:ascii="Arial" w:eastAsia="Times New Roman" w:hAnsi="Arial" w:cs="Arial"/>
          <w:color w:val="000000"/>
          <w:sz w:val="21"/>
          <w:szCs w:val="21"/>
        </w:rPr>
        <w:t xml:space="preserve"> ?</w:t>
      </w:r>
      <w:r w:rsidR="00F61C5D" w:rsidRPr="00F61C5D">
        <w:rPr>
          <w:rFonts w:ascii="Arial" w:eastAsia="Times New Roman" w:hAnsi="Arial" w:cs="Arial"/>
          <w:color w:val="FF0000"/>
          <w:sz w:val="21"/>
          <w:szCs w:val="21"/>
        </w:rPr>
        <w:t>?When server.xml -&gt; run in tomcat or where have??</w:t>
      </w:r>
    </w:p>
    <w:p w:rsidR="00626E16" w:rsidRPr="00626E16" w:rsidRDefault="00626E16" w:rsidP="00626E16">
      <w:pPr>
        <w:shd w:val="clear" w:color="auto" w:fill="FFFFFF"/>
        <w:spacing w:after="240" w:line="267" w:lineRule="atLeast"/>
        <w:ind w:left="720"/>
        <w:textAlignment w:val="baseline"/>
        <w:rPr>
          <w:rFonts w:ascii="Arial" w:eastAsia="Times New Roman" w:hAnsi="Arial" w:cs="Arial"/>
          <w:color w:val="000000"/>
          <w:sz w:val="21"/>
          <w:szCs w:val="21"/>
        </w:rPr>
      </w:pPr>
      <w:r w:rsidRPr="00626E16">
        <w:rPr>
          <w:rFonts w:ascii="Arial" w:eastAsia="Times New Roman" w:hAnsi="Arial" w:cs="Arial"/>
          <w:color w:val="000000"/>
          <w:sz w:val="21"/>
          <w:szCs w:val="21"/>
        </w:rPr>
        <w:t>from a command line:</w:t>
      </w:r>
    </w:p>
    <w:p w:rsidR="00626E16" w:rsidRPr="00626E16" w:rsidRDefault="00626E16" w:rsidP="00626E16">
      <w:pP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67" w:lineRule="atLeast"/>
        <w:ind w:left="720"/>
        <w:textAlignment w:val="baseline"/>
        <w:rPr>
          <w:rFonts w:ascii="Consolas" w:eastAsia="Times New Roman" w:hAnsi="Consolas" w:cs="Consolas"/>
          <w:color w:val="000000"/>
          <w:sz w:val="21"/>
          <w:szCs w:val="21"/>
          <w:bdr w:val="none" w:sz="0" w:space="0" w:color="auto" w:frame="1"/>
          <w:shd w:val="clear" w:color="auto" w:fill="EEEEEE"/>
        </w:rPr>
      </w:pPr>
      <w:r w:rsidRPr="00626E16">
        <w:rPr>
          <w:rFonts w:ascii="Consolas" w:eastAsia="Times New Roman" w:hAnsi="Consolas" w:cs="Consolas"/>
          <w:color w:val="000000"/>
          <w:sz w:val="21"/>
          <w:szCs w:val="21"/>
          <w:bdr w:val="none" w:sz="0" w:space="0" w:color="auto" w:frame="1"/>
          <w:shd w:val="clear" w:color="auto" w:fill="EEEEEE"/>
        </w:rPr>
        <w:t>netsh interface ip show joins</w:t>
      </w:r>
    </w:p>
    <w:p w:rsidR="00626E16" w:rsidRDefault="00626E16" w:rsidP="00626E16">
      <w:pPr>
        <w:shd w:val="clear" w:color="auto" w:fill="FFFFFF"/>
        <w:spacing w:after="240" w:line="267" w:lineRule="atLeast"/>
        <w:ind w:left="720"/>
        <w:textAlignment w:val="baseline"/>
        <w:rPr>
          <w:rFonts w:ascii="Arial" w:eastAsia="Times New Roman" w:hAnsi="Arial" w:cs="Arial"/>
          <w:color w:val="000000"/>
          <w:sz w:val="21"/>
          <w:szCs w:val="21"/>
        </w:rPr>
      </w:pPr>
      <w:r w:rsidRPr="00626E16">
        <w:rPr>
          <w:rFonts w:ascii="Arial" w:eastAsia="Times New Roman" w:hAnsi="Arial" w:cs="Arial"/>
          <w:color w:val="000000"/>
          <w:sz w:val="21"/>
          <w:szCs w:val="21"/>
        </w:rPr>
        <w:t>Displays IP multicast groups that have been joined on one or more interfaces. If an interface is not specified, multicast groups for all interfaces are shown.</w:t>
      </w:r>
    </w:p>
    <w:p w:rsidR="00AD6884" w:rsidRDefault="00AD6884" w:rsidP="00626E16">
      <w:pPr>
        <w:shd w:val="clear" w:color="auto" w:fill="FFFFFF"/>
        <w:spacing w:after="240" w:line="267" w:lineRule="atLeast"/>
        <w:ind w:left="720"/>
        <w:textAlignment w:val="baseline"/>
        <w:rPr>
          <w:rFonts w:ascii="Arial" w:eastAsia="Times New Roman" w:hAnsi="Arial" w:cs="Arial"/>
          <w:color w:val="000000"/>
          <w:sz w:val="21"/>
          <w:szCs w:val="21"/>
        </w:rPr>
      </w:pPr>
      <w:r>
        <w:rPr>
          <w:rFonts w:ascii="Arial" w:eastAsia="Times New Roman" w:hAnsi="Arial" w:cs="Arial"/>
          <w:color w:val="000000"/>
          <w:sz w:val="21"/>
          <w:szCs w:val="21"/>
        </w:rPr>
        <w:t>Example</w:t>
      </w:r>
      <w:r w:rsidR="00F61C5D">
        <w:rPr>
          <w:rFonts w:ascii="Arial" w:eastAsia="Times New Roman" w:hAnsi="Arial" w:cs="Arial"/>
          <w:color w:val="000000"/>
          <w:sz w:val="21"/>
          <w:szCs w:val="21"/>
        </w:rPr>
        <w:t>:</w:t>
      </w:r>
    </w:p>
    <w:p w:rsidR="00AD6884" w:rsidRPr="00626E16" w:rsidRDefault="00F61C5D" w:rsidP="00626E16">
      <w:pPr>
        <w:shd w:val="clear" w:color="auto" w:fill="FFFFFF"/>
        <w:spacing w:after="240" w:line="267" w:lineRule="atLeast"/>
        <w:ind w:left="720"/>
        <w:textAlignment w:val="baseline"/>
        <w:rPr>
          <w:rFonts w:ascii="Arial" w:eastAsia="Times New Roman" w:hAnsi="Arial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74306E7" wp14:editId="07F1BEAD">
            <wp:extent cx="5943600" cy="36347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3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9C7" w:rsidRDefault="008469C7" w:rsidP="00A2214C">
      <w:pPr>
        <w:pStyle w:val="Heading1"/>
      </w:pPr>
      <w:r>
        <w:t>2: Add &lt;Cluster&gt; Entries in conf/se</w:t>
      </w:r>
      <w:r w:rsidR="002B2D48">
        <w:t>rver.xml file for all instances</w:t>
      </w:r>
    </w:p>
    <w:p w:rsidR="002B2D48" w:rsidRPr="002B2D48" w:rsidRDefault="002B2D48" w:rsidP="002B2D48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E74B5" w:themeColor="accent1" w:themeShade="BF"/>
          <w:sz w:val="26"/>
          <w:szCs w:val="26"/>
        </w:rPr>
      </w:pPr>
    </w:p>
    <w:p w:rsidR="002B2D48" w:rsidRPr="002B2D48" w:rsidRDefault="002B2D48" w:rsidP="002B2D48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E74B5" w:themeColor="accent1" w:themeShade="BF"/>
          <w:sz w:val="26"/>
          <w:szCs w:val="26"/>
        </w:rPr>
      </w:pPr>
    </w:p>
    <w:p w:rsidR="002B2D48" w:rsidRDefault="002B2D48" w:rsidP="002B2D48">
      <w:pPr>
        <w:pStyle w:val="Heading2"/>
      </w:pPr>
      <w:r w:rsidRPr="002B2D48">
        <w:t>Basic</w:t>
      </w:r>
      <w:r>
        <w:t xml:space="preserve"> tomcat 1</w:t>
      </w:r>
    </w:p>
    <w:p w:rsidR="00371717" w:rsidRPr="00371717" w:rsidRDefault="00371717" w:rsidP="00371717">
      <w:pPr>
        <w:pStyle w:val="ListParagraph"/>
        <w:numPr>
          <w:ilvl w:val="0"/>
          <w:numId w:val="5"/>
        </w:numPr>
      </w:pPr>
      <w:r>
        <w:t>Add it after line 104 in file conf/server.xml</w:t>
      </w:r>
    </w:p>
    <w:p w:rsidR="00371717" w:rsidRDefault="00371717" w:rsidP="00371717"/>
    <w:p w:rsidR="00371717" w:rsidRPr="00371717" w:rsidRDefault="00371717" w:rsidP="00371717">
      <w:pPr>
        <w:spacing w:after="0" w:line="240" w:lineRule="auto"/>
        <w:ind w:left="792"/>
        <w:rPr>
          <w:rFonts w:ascii="Times New Roman" w:eastAsia="Times New Roman" w:hAnsi="Times New Roman" w:cs="Times New Roman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>&lt;Cluster className="org.apache.catalina.ha.tcp.SimpleTcpCluster" 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                        channelSendOptions="8"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Manager className="org.apache.catalina.ha.session.DeltaManager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expireSessionsOnShutdown="false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notifyListenersOnReplication="true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Channel className="org.apache.catalina.tribes.group.GroupChannel"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Membership className="org.apache.catalina.tribes.membership.McastService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address="</w:t>
      </w:r>
      <w:r w:rsidRPr="00371717">
        <w:rPr>
          <w:rFonts w:ascii="Arial" w:eastAsia="Times New Roman" w:hAnsi="Arial" w:cs="Arial"/>
          <w:b/>
          <w:bCs/>
          <w:color w:val="000000"/>
          <w:sz w:val="20"/>
          <w:szCs w:val="20"/>
        </w:rPr>
        <w:t>228.0.0.4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t>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port="</w:t>
      </w:r>
      <w:r w:rsidRPr="00371717">
        <w:rPr>
          <w:rFonts w:ascii="Arial" w:eastAsia="Times New Roman" w:hAnsi="Arial" w:cs="Arial"/>
          <w:b/>
          <w:bCs/>
          <w:color w:val="000000"/>
          <w:sz w:val="20"/>
          <w:szCs w:val="20"/>
        </w:rPr>
        <w:t>45564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t>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frequency="500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dropTime="3000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Sender className="org.apache.catalina.tribes.transport.ReplicationTransmitter"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Transport className="org.apache.catalina.tribes.transport.nio.PooledParallelSender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lastRenderedPageBreak/>
        <w:t xml:space="preserve"> &lt;/Sender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Receiver className="org.apache.catalina.tribes.transport.nio.NioReceiver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address="auto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port="</w:t>
      </w:r>
      <w:r w:rsidRPr="00371717">
        <w:rPr>
          <w:rFonts w:ascii="Arial" w:eastAsia="Times New Roman" w:hAnsi="Arial" w:cs="Arial"/>
          <w:b/>
          <w:bCs/>
          <w:color w:val="000000"/>
          <w:sz w:val="20"/>
          <w:szCs w:val="20"/>
        </w:rPr>
        <w:t>4000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t>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autoBind="100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selectorTimeout="5000"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maxThreads="6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Interceptor  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>                                  className="org.apache.catalina.tribes.group.interceptors.TcpFailureDetector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Interceptor 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>                  className="org.apache.catalina.tribes.group.interceptors.MessageDispatch15Interceptor"/&gt;</w:t>
      </w:r>
    </w:p>
    <w:p w:rsidR="00371717" w:rsidRPr="00371717" w:rsidRDefault="00371717" w:rsidP="00371717">
      <w:pPr>
        <w:spacing w:after="0" w:line="375" w:lineRule="atLeast"/>
        <w:ind w:left="792"/>
        <w:rPr>
          <w:rFonts w:ascii="Arial" w:eastAsia="Times New Roman" w:hAnsi="Arial" w:cs="Arial"/>
          <w:color w:val="000000"/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t xml:space="preserve"> &lt;/Channel&gt;</w:t>
      </w:r>
    </w:p>
    <w:p w:rsidR="00371717" w:rsidRPr="00371717" w:rsidRDefault="00371717" w:rsidP="00371717">
      <w:pPr>
        <w:ind w:left="792"/>
        <w:rPr>
          <w:sz w:val="20"/>
          <w:szCs w:val="20"/>
        </w:rPr>
      </w:pP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Valve className="org.apache.catalina.ha.tcp.ReplicationValve" filter=""/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Valve className="org.apache.catalina.ha.session.JvmRouteBinderValve"/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ClusterListener className="org.apache.catalina.ha.session.JvmRouteSessionIDBinderListener"/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 xml:space="preserve"> &lt;ClusterListener className="org.apache.catalina.ha.session.ClusterSessionListener"/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</w:r>
      <w:r w:rsidRPr="00371717">
        <w:rPr>
          <w:rFonts w:ascii="Arial" w:eastAsia="Times New Roman" w:hAnsi="Arial" w:cs="Arial"/>
          <w:color w:val="000000"/>
          <w:sz w:val="20"/>
          <w:szCs w:val="20"/>
        </w:rPr>
        <w:br/>
        <w:t>&lt;/Cluster&gt;</w:t>
      </w:r>
      <w:r w:rsidRPr="00371717">
        <w:rPr>
          <w:rFonts w:ascii="Arial" w:eastAsia="Times New Roman" w:hAnsi="Arial" w:cs="Arial"/>
          <w:color w:val="000000"/>
          <w:sz w:val="20"/>
          <w:szCs w:val="20"/>
          <w:shd w:val="clear" w:color="auto" w:fill="FFFFFF"/>
        </w:rPr>
        <w:t> </w:t>
      </w:r>
    </w:p>
    <w:p w:rsidR="002B2D48" w:rsidRDefault="002B2D48" w:rsidP="002B2D48">
      <w:pPr>
        <w:pStyle w:val="Heading2"/>
      </w:pPr>
      <w:r>
        <w:t>Diffirent tomcat2</w:t>
      </w:r>
    </w:p>
    <w:p w:rsidR="00371717" w:rsidRDefault="00F262F9" w:rsidP="00371717">
      <w:pPr>
        <w:pStyle w:val="ListParagraph"/>
        <w:numPr>
          <w:ilvl w:val="0"/>
          <w:numId w:val="5"/>
        </w:numPr>
      </w:pPr>
      <w:r>
        <w:t>Same with tomcat1</w:t>
      </w:r>
    </w:p>
    <w:p w:rsidR="00371717" w:rsidRDefault="00371717" w:rsidP="00371717">
      <w:pPr>
        <w:pStyle w:val="ListParagraph"/>
        <w:numPr>
          <w:ilvl w:val="0"/>
          <w:numId w:val="5"/>
        </w:numPr>
      </w:pPr>
      <w:r>
        <w:t xml:space="preserve">Change </w:t>
      </w:r>
    </w:p>
    <w:p w:rsidR="002B2D48" w:rsidRPr="002B2D48" w:rsidRDefault="00371717" w:rsidP="00371717">
      <w:pPr>
        <w:pStyle w:val="ListParagraph"/>
      </w:pPr>
      <w:r w:rsidRPr="00371717">
        <w:t>port="4000"</w:t>
      </w:r>
      <w:r>
        <w:t xml:space="preserve"> to </w:t>
      </w:r>
      <w:r w:rsidRPr="00371717">
        <w:t>port="400</w:t>
      </w:r>
      <w:r w:rsidRPr="00371717">
        <w:rPr>
          <w:b/>
        </w:rPr>
        <w:t>1</w:t>
      </w:r>
      <w:r w:rsidRPr="00371717">
        <w:t>"</w:t>
      </w:r>
    </w:p>
    <w:p w:rsidR="008469C7" w:rsidRDefault="008469C7" w:rsidP="00A2214C">
      <w:pPr>
        <w:pStyle w:val="Heading1"/>
      </w:pPr>
      <w:r>
        <w:t xml:space="preserve">3: </w:t>
      </w:r>
      <w:r w:rsidRPr="00A2214C">
        <w:t>Enable</w:t>
      </w:r>
      <w:r>
        <w:t xml:space="preserve"> the Web Application as distributable</w:t>
      </w:r>
    </w:p>
    <w:p w:rsidR="00737262" w:rsidRDefault="00737262" w:rsidP="00737262">
      <w:r>
        <w:t xml:space="preserve">Add </w:t>
      </w:r>
      <w:r w:rsidRPr="00737262">
        <w:t>&lt;distributable/&gt; tag in web.xml</w:t>
      </w:r>
    </w:p>
    <w:p w:rsidR="00737262" w:rsidRDefault="00737262" w:rsidP="00737262">
      <w:r>
        <w:t>For every tomcat</w:t>
      </w:r>
    </w:p>
    <w:p w:rsidR="00737262" w:rsidRDefault="00737262" w:rsidP="00737262">
      <w:r>
        <w:rPr>
          <w:noProof/>
        </w:rPr>
        <w:lastRenderedPageBreak/>
        <w:drawing>
          <wp:inline distT="0" distB="0" distL="0" distR="0">
            <wp:extent cx="5943600" cy="3505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679A" w:rsidRDefault="0002679A" w:rsidP="0002679A"/>
    <w:p w:rsidR="0002679A" w:rsidRDefault="0002679A" w:rsidP="0002679A"/>
    <w:p w:rsidR="009471CF" w:rsidRDefault="009471CF" w:rsidP="00A2214C">
      <w:pPr>
        <w:pStyle w:val="Heading1"/>
      </w:pPr>
      <w:r>
        <w:t>4: Hình ảnh minh họa khác</w:t>
      </w:r>
    </w:p>
    <w:p w:rsidR="009471CF" w:rsidRDefault="00A94FB9" w:rsidP="009471CF">
      <w:r>
        <w:t>Miêu tả tổng quát.</w:t>
      </w:r>
    </w:p>
    <w:p w:rsidR="00A94FB9" w:rsidRDefault="00A94FB9" w:rsidP="00A94FB9">
      <w:pPr>
        <w:pStyle w:val="ListParagraph"/>
        <w:numPr>
          <w:ilvl w:val="0"/>
          <w:numId w:val="8"/>
        </w:numPr>
      </w:pPr>
      <w:r>
        <w:t xml:space="preserve">Mở link web  .jsp có sử dụng session </w:t>
      </w:r>
    </w:p>
    <w:p w:rsidR="00A94FB9" w:rsidRDefault="00A94FB9" w:rsidP="00A94FB9">
      <w:pPr>
        <w:pStyle w:val="ListParagraph"/>
        <w:numPr>
          <w:ilvl w:val="0"/>
          <w:numId w:val="8"/>
        </w:numPr>
      </w:pPr>
      <w:r>
        <w:t>Nhập dữ liệu</w:t>
      </w:r>
    </w:p>
    <w:p w:rsidR="00A94FB9" w:rsidRDefault="00A94FB9" w:rsidP="00A94FB9">
      <w:pPr>
        <w:pStyle w:val="ListParagraph"/>
        <w:numPr>
          <w:ilvl w:val="0"/>
          <w:numId w:val="8"/>
        </w:numPr>
      </w:pPr>
      <w:r>
        <w:t>Kiểm tra server tomcat và xác nhận tomcat chính (primary), và tomcat phụ (backup)</w:t>
      </w:r>
    </w:p>
    <w:p w:rsidR="00A94FB9" w:rsidRDefault="00A94FB9" w:rsidP="00A94FB9">
      <w:pPr>
        <w:pStyle w:val="ListParagraph"/>
        <w:numPr>
          <w:ilvl w:val="0"/>
          <w:numId w:val="8"/>
        </w:numPr>
      </w:pPr>
      <w:r>
        <w:t>Tắt tomcat chính</w:t>
      </w:r>
    </w:p>
    <w:p w:rsidR="00A94FB9" w:rsidRDefault="00A94FB9" w:rsidP="00A94FB9">
      <w:pPr>
        <w:pStyle w:val="ListParagraph"/>
        <w:numPr>
          <w:ilvl w:val="0"/>
          <w:numId w:val="8"/>
        </w:numPr>
      </w:pPr>
      <w:r>
        <w:t>Nhập dữ liệu và kiểm tra tomcat chính đã thay đổi chưa</w:t>
      </w:r>
    </w:p>
    <w:p w:rsidR="00A94FB9" w:rsidRDefault="00A918DF" w:rsidP="00A94FB9">
      <w:pPr>
        <w:pStyle w:val="ListParagraph"/>
        <w:numPr>
          <w:ilvl w:val="0"/>
          <w:numId w:val="8"/>
        </w:numPr>
      </w:pPr>
      <w:r>
        <w:t>Kiểm tra tomcat phụ thay đổi như thế nào khi tomcat chính đã tắt</w:t>
      </w:r>
    </w:p>
    <w:p w:rsidR="00A918DF" w:rsidRPr="009471CF" w:rsidRDefault="00A918DF" w:rsidP="00A94FB9">
      <w:pPr>
        <w:pStyle w:val="ListParagraph"/>
        <w:numPr>
          <w:ilvl w:val="0"/>
          <w:numId w:val="8"/>
        </w:numPr>
      </w:pPr>
      <w:r>
        <w:t>Mở tomcat mới tắt và xem trạng thái session trong tomcat chính bị tắt đó.</w:t>
      </w:r>
    </w:p>
    <w:p w:rsidR="007A6536" w:rsidRDefault="00CA700C" w:rsidP="009471CF">
      <w:r>
        <w:rPr>
          <w:noProof/>
        </w:rPr>
        <w:lastRenderedPageBreak/>
        <w:drawing>
          <wp:inline distT="0" distB="0" distL="0" distR="0" wp14:anchorId="297CC74E" wp14:editId="3D694A0D">
            <wp:extent cx="5742857" cy="519047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42857" cy="5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0C" w:rsidRDefault="00CA700C" w:rsidP="009471CF">
      <w:r>
        <w:rPr>
          <w:noProof/>
        </w:rPr>
        <w:drawing>
          <wp:inline distT="0" distB="0" distL="0" distR="0" wp14:anchorId="6942E5FE" wp14:editId="4B92E609">
            <wp:extent cx="5943600" cy="2858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0C" w:rsidRDefault="00CA700C" w:rsidP="009471CF">
      <w:r>
        <w:rPr>
          <w:noProof/>
        </w:rPr>
        <w:lastRenderedPageBreak/>
        <w:drawing>
          <wp:inline distT="0" distB="0" distL="0" distR="0" wp14:anchorId="1A81A3A8" wp14:editId="78B27B04">
            <wp:extent cx="5943600" cy="25654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0C" w:rsidRDefault="00CA700C" w:rsidP="009471CF">
      <w:r>
        <w:rPr>
          <w:noProof/>
        </w:rPr>
        <w:drawing>
          <wp:inline distT="0" distB="0" distL="0" distR="0" wp14:anchorId="4B6C52AC" wp14:editId="29B73C79">
            <wp:extent cx="5847619" cy="5133333"/>
            <wp:effectExtent l="0" t="0" r="127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47619" cy="5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0C" w:rsidRDefault="00CA700C" w:rsidP="009471CF">
      <w:r>
        <w:rPr>
          <w:noProof/>
        </w:rPr>
        <w:lastRenderedPageBreak/>
        <w:drawing>
          <wp:inline distT="0" distB="0" distL="0" distR="0" wp14:anchorId="054B9BF4" wp14:editId="2B3E6DFD">
            <wp:extent cx="5943600" cy="2279650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22D" w:rsidRDefault="000E622D" w:rsidP="009471CF"/>
    <w:p w:rsidR="000E622D" w:rsidRDefault="000E622D" w:rsidP="009471CF">
      <w:r>
        <w:rPr>
          <w:noProof/>
        </w:rPr>
        <w:drawing>
          <wp:inline distT="0" distB="0" distL="0" distR="0" wp14:anchorId="33E8F5F1" wp14:editId="2AD3C1AA">
            <wp:extent cx="5943600" cy="2967355"/>
            <wp:effectExtent l="0" t="0" r="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22D" w:rsidRDefault="000E622D" w:rsidP="009471CF"/>
    <w:p w:rsidR="000E622D" w:rsidRDefault="000E622D" w:rsidP="009471CF">
      <w:r>
        <w:rPr>
          <w:noProof/>
        </w:rPr>
        <w:drawing>
          <wp:inline distT="0" distB="0" distL="0" distR="0" wp14:anchorId="62AFDA38" wp14:editId="58F68DC4">
            <wp:extent cx="5943600" cy="20262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FFA" w:rsidRDefault="00D61FFA" w:rsidP="009471CF"/>
    <w:p w:rsidR="00D61FFA" w:rsidRDefault="00D61FFA" w:rsidP="009471CF">
      <w:r>
        <w:rPr>
          <w:noProof/>
        </w:rPr>
        <w:drawing>
          <wp:inline distT="0" distB="0" distL="0" distR="0" wp14:anchorId="51B778B3" wp14:editId="5AF066D8">
            <wp:extent cx="5943600" cy="318579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0C" w:rsidRDefault="00CA700C" w:rsidP="009471CF"/>
    <w:p w:rsidR="000E622D" w:rsidRPr="009471CF" w:rsidRDefault="000E622D" w:rsidP="009471CF"/>
    <w:p w:rsidR="00A2214C" w:rsidRDefault="009471CF" w:rsidP="00A2214C">
      <w:pPr>
        <w:pStyle w:val="Heading1"/>
      </w:pPr>
      <w:r>
        <w:t>5</w:t>
      </w:r>
      <w:r w:rsidR="00A2214C">
        <w:t>: Tài liệu tham khảo:</w:t>
      </w:r>
    </w:p>
    <w:p w:rsidR="00822B7C" w:rsidRPr="00822B7C" w:rsidRDefault="00822B7C" w:rsidP="00822B7C">
      <w:hyperlink r:id="rId20" w:history="1">
        <w:r w:rsidRPr="00B43A45">
          <w:rPr>
            <w:rStyle w:val="Hyperlink"/>
          </w:rPr>
          <w:t>https://www.youtube.com/watch?v=cYBdaeNeXbY</w:t>
        </w:r>
      </w:hyperlink>
      <w:r>
        <w:t xml:space="preserve"> </w:t>
      </w:r>
      <w:r w:rsidR="00255D48">
        <w:t xml:space="preserve"> Video hướng dẫn cài đặt</w:t>
      </w:r>
    </w:p>
    <w:p w:rsidR="00A2214C" w:rsidRDefault="0002679A" w:rsidP="00737262">
      <w:hyperlink r:id="rId21" w:history="1">
        <w:r w:rsidRPr="00B43A45">
          <w:rPr>
            <w:rStyle w:val="Hyperlink"/>
          </w:rPr>
          <w:t>http://www.ramkitech.com/2012/11/tomcat-clustering-series-part-3-session.html</w:t>
        </w:r>
      </w:hyperlink>
      <w:r w:rsidR="00A2214C">
        <w:t xml:space="preserve"> </w:t>
      </w:r>
      <w:r w:rsidR="00255D48">
        <w:t xml:space="preserve"> Tài liệu hướng dẫn</w:t>
      </w:r>
    </w:p>
    <w:p w:rsidR="00255D48" w:rsidRDefault="00255D48" w:rsidP="00737262">
      <w:hyperlink r:id="rId22" w:history="1">
        <w:r w:rsidRPr="00B43A45">
          <w:rPr>
            <w:rStyle w:val="Hyperlink"/>
          </w:rPr>
          <w:t>http://viralpatel.net/blogs/jsp-servlet-session-listener-tutorial-example-in-eclipse-tomcat/</w:t>
        </w:r>
      </w:hyperlink>
      <w:r>
        <w:t xml:space="preserve"> source code tham khảo + </w:t>
      </w:r>
    </w:p>
    <w:p w:rsidR="00255D48" w:rsidRDefault="00255D48" w:rsidP="00737262">
      <w:hyperlink r:id="rId23" w:history="1">
        <w:r w:rsidRPr="00B43A45">
          <w:rPr>
            <w:rStyle w:val="Hyperlink"/>
          </w:rPr>
          <w:t>https://www.mediafire.com/?gz5jiekb20115jf</w:t>
        </w:r>
      </w:hyperlink>
      <w:r>
        <w:t xml:space="preserve">  source hoàn thiện để demo</w:t>
      </w:r>
    </w:p>
    <w:p w:rsidR="0002679A" w:rsidRDefault="0002679A" w:rsidP="00737262">
      <w:hyperlink r:id="rId24" w:history="1">
        <w:r w:rsidRPr="00B43A45">
          <w:rPr>
            <w:rStyle w:val="Hyperlink"/>
          </w:rPr>
          <w:t>http://serverfault.com/questions/262634/how-do-i-know-if-ip-multicasting-is-enabled-on-my-network-in-windows</w:t>
        </w:r>
      </w:hyperlink>
      <w:r>
        <w:t xml:space="preserve"> </w:t>
      </w:r>
    </w:p>
    <w:p w:rsidR="009471CF" w:rsidRPr="00737262" w:rsidRDefault="0002679A" w:rsidP="00737262">
      <w:hyperlink r:id="rId25" w:history="1">
        <w:r w:rsidRPr="00B43A45">
          <w:rPr>
            <w:rStyle w:val="Hyperlink"/>
          </w:rPr>
          <w:t>http://www.vypress.com/lan_chat/kb/igmp.aspx</w:t>
        </w:r>
      </w:hyperlink>
      <w:r>
        <w:t xml:space="preserve"> </w:t>
      </w:r>
    </w:p>
    <w:sectPr w:rsidR="009471CF" w:rsidRPr="007372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46194D"/>
    <w:multiLevelType w:val="hybridMultilevel"/>
    <w:tmpl w:val="A5927C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78692E"/>
    <w:multiLevelType w:val="multilevel"/>
    <w:tmpl w:val="2348D1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31210CCD"/>
    <w:multiLevelType w:val="multilevel"/>
    <w:tmpl w:val="FF60B4A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B381D86"/>
    <w:multiLevelType w:val="multilevel"/>
    <w:tmpl w:val="FF60B4A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4ADE6247"/>
    <w:multiLevelType w:val="hybridMultilevel"/>
    <w:tmpl w:val="1346DD74"/>
    <w:lvl w:ilvl="0" w:tplc="37E2384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4E102FA"/>
    <w:multiLevelType w:val="hybridMultilevel"/>
    <w:tmpl w:val="F0DCE9F2"/>
    <w:lvl w:ilvl="0" w:tplc="12964A0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0EE4D9F"/>
    <w:multiLevelType w:val="multilevel"/>
    <w:tmpl w:val="C686A4C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6"/>
  </w:num>
  <w:num w:numId="5">
    <w:abstractNumId w:val="4"/>
  </w:num>
  <w:num w:numId="6">
    <w:abstractNumId w:val="5"/>
  </w:num>
  <w:num w:numId="7">
    <w:abstractNumId w:val="1"/>
  </w:num>
  <w:num w:numId="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2BD"/>
    <w:rsid w:val="000134F6"/>
    <w:rsid w:val="0002679A"/>
    <w:rsid w:val="00044A4A"/>
    <w:rsid w:val="00044D92"/>
    <w:rsid w:val="00083D3E"/>
    <w:rsid w:val="000C6410"/>
    <w:rsid w:val="000E227E"/>
    <w:rsid w:val="000E622D"/>
    <w:rsid w:val="00171AD0"/>
    <w:rsid w:val="0019515E"/>
    <w:rsid w:val="00241983"/>
    <w:rsid w:val="00252F33"/>
    <w:rsid w:val="00255D48"/>
    <w:rsid w:val="002B2D48"/>
    <w:rsid w:val="0032674D"/>
    <w:rsid w:val="00371717"/>
    <w:rsid w:val="00380222"/>
    <w:rsid w:val="004412BD"/>
    <w:rsid w:val="0046265E"/>
    <w:rsid w:val="00495C67"/>
    <w:rsid w:val="00496A2E"/>
    <w:rsid w:val="005C0FC7"/>
    <w:rsid w:val="00626E16"/>
    <w:rsid w:val="006556CE"/>
    <w:rsid w:val="00667961"/>
    <w:rsid w:val="006A625B"/>
    <w:rsid w:val="0071500C"/>
    <w:rsid w:val="00737262"/>
    <w:rsid w:val="007611CF"/>
    <w:rsid w:val="007A6536"/>
    <w:rsid w:val="00822B7C"/>
    <w:rsid w:val="00832CE1"/>
    <w:rsid w:val="008469C7"/>
    <w:rsid w:val="00906709"/>
    <w:rsid w:val="009471CF"/>
    <w:rsid w:val="00961953"/>
    <w:rsid w:val="009A1045"/>
    <w:rsid w:val="00A03B19"/>
    <w:rsid w:val="00A2214C"/>
    <w:rsid w:val="00A334E2"/>
    <w:rsid w:val="00A53147"/>
    <w:rsid w:val="00A918DF"/>
    <w:rsid w:val="00A94FB9"/>
    <w:rsid w:val="00AC22E7"/>
    <w:rsid w:val="00AD6884"/>
    <w:rsid w:val="00B04A28"/>
    <w:rsid w:val="00B75CA2"/>
    <w:rsid w:val="00BB1010"/>
    <w:rsid w:val="00C61005"/>
    <w:rsid w:val="00CA700C"/>
    <w:rsid w:val="00CB25F5"/>
    <w:rsid w:val="00CD41BC"/>
    <w:rsid w:val="00D17A24"/>
    <w:rsid w:val="00D61FFA"/>
    <w:rsid w:val="00E17CEC"/>
    <w:rsid w:val="00E27EDC"/>
    <w:rsid w:val="00E83199"/>
    <w:rsid w:val="00EB5238"/>
    <w:rsid w:val="00ED1939"/>
    <w:rsid w:val="00F03EB0"/>
    <w:rsid w:val="00F108D6"/>
    <w:rsid w:val="00F262F9"/>
    <w:rsid w:val="00F61C5D"/>
    <w:rsid w:val="00FD2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8256E32-8FEE-439C-A974-AD3B6274A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214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B2D48"/>
    <w:pPr>
      <w:keepNext/>
      <w:keepLines/>
      <w:numPr>
        <w:ilvl w:val="1"/>
        <w:numId w:val="7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2214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rmalWeb">
    <w:name w:val="Normal (Web)"/>
    <w:basedOn w:val="Normal"/>
    <w:uiPriority w:val="99"/>
    <w:semiHidden/>
    <w:unhideWhenUsed/>
    <w:rsid w:val="00626E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26E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26E16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26E16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626E1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B2D4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apple-converted-space">
    <w:name w:val="apple-converted-space"/>
    <w:basedOn w:val="DefaultParagraphFont"/>
    <w:rsid w:val="00371717"/>
  </w:style>
  <w:style w:type="character" w:customStyle="1" w:styleId="apple-tab-span">
    <w:name w:val="apple-tab-span"/>
    <w:basedOn w:val="DefaultParagraphFont"/>
    <w:rsid w:val="00371717"/>
  </w:style>
  <w:style w:type="character" w:styleId="Hyperlink">
    <w:name w:val="Hyperlink"/>
    <w:basedOn w:val="DefaultParagraphFont"/>
    <w:uiPriority w:val="99"/>
    <w:unhideWhenUsed/>
    <w:rsid w:val="00A2214C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221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214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89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5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:8080/manager/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://www.ramkitech.com/2012/11/tomcat-clustering-series-part-3-session.html" TargetMode="External"/><Relationship Id="rId7" Type="http://schemas.openxmlformats.org/officeDocument/2006/relationships/hyperlink" Target="http://localhost:8080/manager/html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://www.vypress.com/lan_chat/kb/igmp.aspx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s://www.youtube.com/watch?v=cYBdaeNeXbY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3.png"/><Relationship Id="rId24" Type="http://schemas.openxmlformats.org/officeDocument/2006/relationships/hyperlink" Target="http://serverfault.com/questions/262634/how-do-i-know-if-ip-multicasting-is-enabled-on-my-network-in-windows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www.mediafire.com/?gz5jiekb20115jf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hyperlink" Target="http://localhost/SessionListener/index.jsp" TargetMode="External"/><Relationship Id="rId14" Type="http://schemas.openxmlformats.org/officeDocument/2006/relationships/image" Target="media/image6.png"/><Relationship Id="rId22" Type="http://schemas.openxmlformats.org/officeDocument/2006/relationships/hyperlink" Target="http://viralpatel.net/blogs/jsp-servlet-session-listener-tutorial-example-in-eclipse-tomcat/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86</Words>
  <Characters>391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u</dc:creator>
  <cp:keywords/>
  <dc:description/>
  <cp:lastModifiedBy>Chau</cp:lastModifiedBy>
  <cp:revision>2</cp:revision>
  <dcterms:created xsi:type="dcterms:W3CDTF">2015-01-26T17:59:00Z</dcterms:created>
  <dcterms:modified xsi:type="dcterms:W3CDTF">2015-01-26T17:59:00Z</dcterms:modified>
</cp:coreProperties>
</file>